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Pr="00752584" w:rsidRDefault="0052432C" w:rsidP="0052432C">
      <w:pPr>
        <w:rPr>
          <w:lang w:val="en-GB"/>
        </w:rPr>
      </w:pPr>
      <w:r w:rsidRPr="00752584">
        <w:rPr>
          <w:lang w:val="en-GB"/>
        </w:rPr>
        <w:t>For details about the individual diagrams please refer to the appendix, or simply see them in the following parts of the journal.</w:t>
      </w: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C505B7" w:rsidRPr="00752584" w:rsidRDefault="00130AB1" w:rsidP="00C505B7">
      <w:pPr>
        <w:jc w:val="center"/>
        <w:rPr>
          <w:lang w:val="en-GB"/>
        </w:rPr>
      </w:pPr>
      <w:r>
        <w:object w:dxaOrig="7549"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72pt" o:ole="">
            <v:imagedata r:id="rId8" o:title=""/>
          </v:shape>
          <o:OLEObject Type="Embed" ProgID="Visio.Drawing.11" ShapeID="_x0000_i1025" DrawAspect="Content" ObjectID="_1353906187" r:id="rId9"/>
        </w:object>
      </w: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7E66BA"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r w:rsidR="007E66BA">
        <w:rPr>
          <w:lang w:val="en-GB"/>
        </w:rPr>
        <w:t>:</w:t>
      </w:r>
    </w:p>
    <w:p w:rsidR="005A0C1D" w:rsidRDefault="005A0C1D" w:rsidP="005A0C1D">
      <w:pPr>
        <w:rPr>
          <w:lang w:val="en-GB"/>
        </w:rPr>
      </w:pPr>
    </w:p>
    <w:p w:rsidR="007E66BA" w:rsidRDefault="007E66BA" w:rsidP="005A0C1D">
      <w:pPr>
        <w:rPr>
          <w:lang w:val="en-GB"/>
        </w:rPr>
      </w:pPr>
      <w:r w:rsidRPr="007E66BA">
        <w:rPr>
          <w:highlight w:val="yellow"/>
          <w:lang w:val="en-GB"/>
        </w:rPr>
        <w:t>Requirements</w:t>
      </w:r>
    </w:p>
    <w:p w:rsidR="007E66BA" w:rsidRDefault="007E66BA"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lastRenderedPageBreak/>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6" type="#_x0000_t75" style="width:481.5pt;height:346.5pt" o:ole="">
            <v:imagedata r:id="rId10" o:title=""/>
          </v:shape>
          <o:OLEObject Type="Embed" ProgID="Visio.Drawing.11" ShapeID="_x0000_i1026" DrawAspect="Content" ObjectID="_1353906188" r:id="rId11"/>
        </w:object>
      </w:r>
    </w:p>
    <w:p w:rsidR="00631D58" w:rsidRPr="00752584" w:rsidRDefault="00631D58" w:rsidP="00FD7E3D">
      <w:pP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ED46CB" w:rsidRDefault="00ED46CB" w:rsidP="00FD7E3D">
      <w:pPr>
        <w:rPr>
          <w:lang w:val="en-GB"/>
        </w:rPr>
      </w:pPr>
      <w:r w:rsidRPr="00752584">
        <w:rPr>
          <w:lang w:val="en-GB"/>
        </w:rPr>
        <w:object w:dxaOrig="12025" w:dyaOrig="6498">
          <v:shape id="_x0000_i1027" type="#_x0000_t75" style="width:481.5pt;height:260.25pt" o:ole="">
            <v:imagedata r:id="rId12" o:title=""/>
          </v:shape>
          <o:OLEObject Type="Embed" ProgID="Visio.Drawing.11" ShapeID="_x0000_i1027" DrawAspect="Content" ObjectID="_1353906189" r:id="rId13"/>
        </w:object>
      </w:r>
    </w:p>
    <w:p w:rsidR="00587419" w:rsidRDefault="00587419" w:rsidP="00587419">
      <w:pPr>
        <w:rPr>
          <w:lang w:val="en-GB"/>
        </w:rPr>
      </w:pPr>
      <w:r>
        <w:rPr>
          <w:lang w:val="en-GB"/>
        </w:rPr>
        <w:t xml:space="preserve">This diagram details the inner workings of the Noise cancellation on the block level (no selection of algorithm or mapping yet), but the different required parts may be seen, as </w:t>
      </w:r>
      <w:proofErr w:type="gramStart"/>
      <w:r>
        <w:rPr>
          <w:lang w:val="en-GB"/>
        </w:rPr>
        <w:t>may</w:t>
      </w:r>
      <w:proofErr w:type="gramEnd"/>
      <w:r>
        <w:rPr>
          <w:lang w:val="en-GB"/>
        </w:rPr>
        <w:t xml:space="preserve"> the input and output and speed of same. We can see that the flow into the noise cancellation and out of the noise cancellation is quite intense (data flow oriented), with the exception of the Firmware update which is sporadic (asynchronous means no lower limit between events) and do not have a “short” time requirement. The received audio signals must be read in and cross-correlated (or other filtering technique like </w:t>
      </w:r>
      <w:proofErr w:type="gramStart"/>
      <w:r>
        <w:rPr>
          <w:lang w:val="en-GB"/>
        </w:rPr>
        <w:t xml:space="preserve">LMS </w:t>
      </w:r>
      <w:proofErr w:type="gramEnd"/>
      <w:r>
        <w:rPr>
          <w:lang w:val="en-GB"/>
        </w:rPr>
        <w:sym w:font="Wingdings" w:char="004A"/>
      </w:r>
      <w:r>
        <w:rPr>
          <w:lang w:val="en-GB"/>
        </w:rPr>
        <w:t>) to remove the  noise and written to the output before the next sample is ready.</w:t>
      </w:r>
    </w:p>
    <w:p w:rsidR="00587419" w:rsidRPr="00752584" w:rsidRDefault="00587419" w:rsidP="00FD7E3D">
      <w:pPr>
        <w:rPr>
          <w:lang w:val="en-GB"/>
        </w:rPr>
      </w:pPr>
    </w:p>
    <w:p w:rsidR="00ED46CB" w:rsidRPr="00752584" w:rsidRDefault="00ED46CB" w:rsidP="00FD7E3D">
      <w:pPr>
        <w:rPr>
          <w:lang w:val="en-GB"/>
        </w:rPr>
      </w:pPr>
    </w:p>
    <w:p w:rsidR="00ED46CB" w:rsidRDefault="00B4600B" w:rsidP="00FD7E3D">
      <w:pPr>
        <w:rPr>
          <w:lang w:val="en-GB"/>
        </w:rPr>
      </w:pPr>
      <w:r w:rsidRPr="00752584">
        <w:rPr>
          <w:lang w:val="en-GB"/>
        </w:rPr>
        <w:object w:dxaOrig="14682" w:dyaOrig="8429">
          <v:shape id="_x0000_i1028" type="#_x0000_t75" style="width:481.5pt;height:276.75pt" o:ole="">
            <v:imagedata r:id="rId14" o:title=""/>
          </v:shape>
          <o:OLEObject Type="Embed" ProgID="Visio.Drawing.11" ShapeID="_x0000_i1028" DrawAspect="Content" ObjectID="_1353906190" r:id="rId15"/>
        </w:object>
      </w:r>
    </w:p>
    <w:p w:rsidR="00587419" w:rsidRPr="00752584" w:rsidRDefault="00587419" w:rsidP="00FD7E3D">
      <w:pPr>
        <w:rPr>
          <w:lang w:val="en-GB"/>
        </w:rPr>
      </w:pPr>
      <w:r>
        <w:rPr>
          <w:lang w:val="en-GB"/>
        </w:rPr>
        <w:t>This diagram shows the Audio/Video processing, and here the data-flow structure and high speed input and output becomes even more pronounced, with the exception of the Audio control. Here we must read and filter not only the audio signal from the noise cancellation block, but also read and process video and combine the audio and video into an Audio/Video stream, and all before the next sample is ready for processing.</w:t>
      </w:r>
    </w:p>
    <w:p w:rsidR="00B4600B" w:rsidRPr="00752584" w:rsidRDefault="00B4600B" w:rsidP="00FD7E3D">
      <w:pPr>
        <w:rPr>
          <w:lang w:val="en-GB"/>
        </w:rPr>
      </w:pPr>
    </w:p>
    <w:p w:rsidR="00260027" w:rsidRDefault="00130AB1" w:rsidP="00752584">
      <w:pPr>
        <w:jc w:val="center"/>
      </w:pPr>
      <w:r>
        <w:object w:dxaOrig="10667" w:dyaOrig="5710">
          <v:shape id="_x0000_i1029" type="#_x0000_t75" style="width:481.5pt;height:258pt" o:ole="">
            <v:imagedata r:id="rId16" o:title=""/>
          </v:shape>
          <o:OLEObject Type="Embed" ProgID="Visio.Drawing.11" ShapeID="_x0000_i1029" DrawAspect="Content" ObjectID="_1353906191" r:id="rId17"/>
        </w:object>
      </w:r>
    </w:p>
    <w:p w:rsidR="00587419" w:rsidRPr="00752584" w:rsidRDefault="00587419" w:rsidP="00587419">
      <w:pPr>
        <w:rPr>
          <w:lang w:val="en-GB"/>
        </w:rPr>
      </w:pPr>
      <w:r w:rsidRPr="00490CFF">
        <w:rPr>
          <w:lang w:val="en-US"/>
        </w:rPr>
        <w:t xml:space="preserve">This diagram shows the Remote control block, and </w:t>
      </w:r>
      <w:r>
        <w:rPr>
          <w:lang w:val="en-US"/>
        </w:rPr>
        <w:t>u</w:t>
      </w:r>
      <w:r w:rsidRPr="00490CFF">
        <w:rPr>
          <w:lang w:val="en-US"/>
        </w:rPr>
        <w:t xml:space="preserve">nlike the </w:t>
      </w:r>
      <w:r>
        <w:rPr>
          <w:lang w:val="en-US"/>
        </w:rPr>
        <w:t xml:space="preserve">other blocks, this has no hard real-time requirements. Granted the serial bus has a data flow, but not only a rather slow one, but also one where </w:t>
      </w:r>
      <w:r>
        <w:rPr>
          <w:lang w:val="en-US"/>
        </w:rPr>
        <w:lastRenderedPageBreak/>
        <w:t>the data comes sporadic and may therefore be buffered, and where (if we use RTS/CTS flow control) we even have the ability to request a pause in transmission if our buffer is full, and all without losing data or sacrificing any deadline.  Furthermore, though it may not be seen here, the Command interpreter is pure control logic.</w: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lastRenderedPageBreak/>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w:t>
      </w:r>
      <w:r>
        <w:rPr>
          <w:lang w:val="en-GB"/>
        </w:rPr>
        <w:lastRenderedPageBreak/>
        <w:t xml:space="preserve">400k gates FPGA loads the FPGA about 25% when run at </w:t>
      </w:r>
      <w:proofErr w:type="gramStart"/>
      <w:r>
        <w:rPr>
          <w:lang w:val="en-GB"/>
        </w:rPr>
        <w:t>48kHz</w:t>
      </w:r>
      <w:proofErr w:type="gramEnd"/>
      <w:r>
        <w:rPr>
          <w:lang w:val="en-GB"/>
        </w:rPr>
        <w:t xml:space="preserve">.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w:t>
      </w:r>
      <w:proofErr w:type="spellStart"/>
      <w:r>
        <w:rPr>
          <w:lang w:val="en-GB"/>
        </w:rPr>
        <w:t>IPs</w:t>
      </w:r>
      <w:proofErr w:type="spellEnd"/>
      <w:r>
        <w:rPr>
          <w:lang w:val="en-GB"/>
        </w:rPr>
        <w:t xml:space="preserve">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rsidTr="001147B7">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rsidTr="001147B7">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7E66BA" w:rsidTr="001147B7">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7E66BA"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7E66BA" w:rsidTr="001147B7">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7E66BA"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7E66BA"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7E66BA" w:rsidTr="001147B7">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7E66BA"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7E66BA" w:rsidTr="001147B7">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7E66BA" w:rsidTr="001147B7">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3774EC" w:rsidRDefault="00B80CAD" w:rsidP="00B80CAD">
      <w:pPr>
        <w:pStyle w:val="Overskrift1"/>
        <w:rPr>
          <w:lang w:val="en-GB"/>
        </w:rPr>
      </w:pPr>
      <w:r w:rsidRPr="00B80CAD">
        <w:rPr>
          <w:lang w:val="en-GB"/>
        </w:rPr>
        <w:t>Y-chart mapping</w:t>
      </w:r>
    </w:p>
    <w:p w:rsidR="00B80CAD" w:rsidRPr="00B80CAD" w:rsidRDefault="00B80CAD" w:rsidP="00B80CAD">
      <w:pPr>
        <w:rPr>
          <w:lang w:val="en-GB"/>
        </w:rPr>
      </w:pP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t>
      </w:r>
      <w:r>
        <w:rPr>
          <w:lang w:val="en-GB"/>
        </w:rPr>
        <w:lastRenderedPageBreak/>
        <w:t xml:space="preserve">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Overskrift1"/>
        <w:rPr>
          <w:lang w:val="en-GB"/>
        </w:rPr>
      </w:pPr>
      <w:r w:rsidRPr="00752584">
        <w:rPr>
          <w:lang w:val="en-GB"/>
        </w:rPr>
        <w:t>Conclusion</w:t>
      </w:r>
    </w:p>
    <w:p w:rsidR="00655057" w:rsidRPr="00655057" w:rsidRDefault="00655057" w:rsidP="00655057">
      <w:pPr>
        <w:rPr>
          <w:lang w:val="en-GB"/>
        </w:rPr>
      </w:pPr>
    </w:p>
    <w:p w:rsidR="00FE3362" w:rsidRPr="00FE3362" w:rsidRDefault="00FE3362" w:rsidP="00FE3362">
      <w:pPr>
        <w:rPr>
          <w:lang w:val="en-GB"/>
        </w:rPr>
      </w:pPr>
    </w:p>
    <w:sectPr w:rsidR="00FE3362" w:rsidRPr="00FE3362" w:rsidSect="00317282">
      <w:footerReference w:type="default" r:id="rId18"/>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6B47" w:rsidRDefault="00A76B47" w:rsidP="00D302D8">
      <w:pPr>
        <w:spacing w:after="0" w:line="240" w:lineRule="auto"/>
      </w:pPr>
      <w:r>
        <w:separator/>
      </w:r>
    </w:p>
  </w:endnote>
  <w:endnote w:type="continuationSeparator" w:id="0">
    <w:p w:rsidR="00A76B47" w:rsidRDefault="00A76B47"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174822">
        <w:pPr>
          <w:pStyle w:val="Sidefod"/>
          <w:jc w:val="right"/>
        </w:pPr>
        <w:fldSimple w:instr=" PAGE   \* MERGEFORMAT ">
          <w:r w:rsidR="007E66BA">
            <w:rPr>
              <w:noProof/>
            </w:rPr>
            <w:t>3</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6B47" w:rsidRDefault="00A76B47" w:rsidP="00D302D8">
      <w:pPr>
        <w:spacing w:after="0" w:line="240" w:lineRule="auto"/>
      </w:pPr>
      <w:r>
        <w:separator/>
      </w:r>
    </w:p>
  </w:footnote>
  <w:footnote w:type="continuationSeparator" w:id="0">
    <w:p w:rsidR="00A76B47" w:rsidRDefault="00A76B47"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6"/>
  </w:num>
  <w:num w:numId="4">
    <w:abstractNumId w:val="1"/>
  </w:num>
  <w:num w:numId="5">
    <w:abstractNumId w:val="0"/>
  </w:num>
  <w:num w:numId="6">
    <w:abstractNumId w:val="4"/>
  </w:num>
  <w:num w:numId="7">
    <w:abstractNumId w:val="7"/>
  </w:num>
  <w:num w:numId="8">
    <w:abstractNumId w:val="3"/>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53C9"/>
    <w:rsid w:val="00150924"/>
    <w:rsid w:val="00155CD4"/>
    <w:rsid w:val="00174822"/>
    <w:rsid w:val="00196C2B"/>
    <w:rsid w:val="001B6FBF"/>
    <w:rsid w:val="001C272B"/>
    <w:rsid w:val="001C6BC5"/>
    <w:rsid w:val="001E225B"/>
    <w:rsid w:val="001E7666"/>
    <w:rsid w:val="001F2B10"/>
    <w:rsid w:val="002119A5"/>
    <w:rsid w:val="0024457D"/>
    <w:rsid w:val="00253BBD"/>
    <w:rsid w:val="00260027"/>
    <w:rsid w:val="00267446"/>
    <w:rsid w:val="00276C32"/>
    <w:rsid w:val="002A1402"/>
    <w:rsid w:val="002A1B31"/>
    <w:rsid w:val="002B5A64"/>
    <w:rsid w:val="002C1E29"/>
    <w:rsid w:val="002D542E"/>
    <w:rsid w:val="002D741C"/>
    <w:rsid w:val="00302C8F"/>
    <w:rsid w:val="00306CED"/>
    <w:rsid w:val="00317282"/>
    <w:rsid w:val="00322A2D"/>
    <w:rsid w:val="00331BDA"/>
    <w:rsid w:val="00332936"/>
    <w:rsid w:val="0034499D"/>
    <w:rsid w:val="00351A1D"/>
    <w:rsid w:val="00362B2A"/>
    <w:rsid w:val="00363518"/>
    <w:rsid w:val="003774EC"/>
    <w:rsid w:val="00391644"/>
    <w:rsid w:val="00392B5C"/>
    <w:rsid w:val="00396670"/>
    <w:rsid w:val="0039789C"/>
    <w:rsid w:val="003A7612"/>
    <w:rsid w:val="003B0381"/>
    <w:rsid w:val="003B1ED9"/>
    <w:rsid w:val="003C0A4A"/>
    <w:rsid w:val="003D2EB6"/>
    <w:rsid w:val="003E2D5A"/>
    <w:rsid w:val="003F3CE6"/>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87419"/>
    <w:rsid w:val="00590208"/>
    <w:rsid w:val="005969DD"/>
    <w:rsid w:val="005A0C1D"/>
    <w:rsid w:val="005D5910"/>
    <w:rsid w:val="005D7B72"/>
    <w:rsid w:val="005E5D99"/>
    <w:rsid w:val="006112AB"/>
    <w:rsid w:val="00613937"/>
    <w:rsid w:val="00614281"/>
    <w:rsid w:val="00615736"/>
    <w:rsid w:val="00631D58"/>
    <w:rsid w:val="0064071C"/>
    <w:rsid w:val="00640F61"/>
    <w:rsid w:val="006453F0"/>
    <w:rsid w:val="00655057"/>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E66BA"/>
    <w:rsid w:val="007F2550"/>
    <w:rsid w:val="008204A1"/>
    <w:rsid w:val="00821211"/>
    <w:rsid w:val="00827E3E"/>
    <w:rsid w:val="00847B89"/>
    <w:rsid w:val="0085389B"/>
    <w:rsid w:val="00857936"/>
    <w:rsid w:val="00876DE0"/>
    <w:rsid w:val="00894389"/>
    <w:rsid w:val="008A6B95"/>
    <w:rsid w:val="008B4CCB"/>
    <w:rsid w:val="008B51A7"/>
    <w:rsid w:val="008B61B2"/>
    <w:rsid w:val="008C4143"/>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C7D40"/>
    <w:rsid w:val="009E189D"/>
    <w:rsid w:val="009E5A7F"/>
    <w:rsid w:val="009F2107"/>
    <w:rsid w:val="00A07B86"/>
    <w:rsid w:val="00A2110E"/>
    <w:rsid w:val="00A42029"/>
    <w:rsid w:val="00A43218"/>
    <w:rsid w:val="00A6077D"/>
    <w:rsid w:val="00A75427"/>
    <w:rsid w:val="00A76B47"/>
    <w:rsid w:val="00A76EFC"/>
    <w:rsid w:val="00A84622"/>
    <w:rsid w:val="00AA0A0B"/>
    <w:rsid w:val="00AC1CC8"/>
    <w:rsid w:val="00AE37DB"/>
    <w:rsid w:val="00AE5FB8"/>
    <w:rsid w:val="00AE75EF"/>
    <w:rsid w:val="00B16E70"/>
    <w:rsid w:val="00B4600B"/>
    <w:rsid w:val="00B629E8"/>
    <w:rsid w:val="00B652BF"/>
    <w:rsid w:val="00B663B4"/>
    <w:rsid w:val="00B75F9F"/>
    <w:rsid w:val="00B80CAD"/>
    <w:rsid w:val="00B91F38"/>
    <w:rsid w:val="00BB064C"/>
    <w:rsid w:val="00BB1C6E"/>
    <w:rsid w:val="00BE411B"/>
    <w:rsid w:val="00BF0C4C"/>
    <w:rsid w:val="00BF77A2"/>
    <w:rsid w:val="00C0070B"/>
    <w:rsid w:val="00C26A3F"/>
    <w:rsid w:val="00C47770"/>
    <w:rsid w:val="00C505B7"/>
    <w:rsid w:val="00C6735F"/>
    <w:rsid w:val="00CB3481"/>
    <w:rsid w:val="00CB71F3"/>
    <w:rsid w:val="00CC267D"/>
    <w:rsid w:val="00CC6083"/>
    <w:rsid w:val="00CD2A03"/>
    <w:rsid w:val="00CD52ED"/>
    <w:rsid w:val="00CF3DCC"/>
    <w:rsid w:val="00CF5867"/>
    <w:rsid w:val="00D13A38"/>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EF3DC8"/>
    <w:rsid w:val="00F0443D"/>
    <w:rsid w:val="00F04560"/>
    <w:rsid w:val="00F07026"/>
    <w:rsid w:val="00F0723E"/>
    <w:rsid w:val="00F10F77"/>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232859943">
      <w:bodyDiv w:val="1"/>
      <w:marLeft w:val="0"/>
      <w:marRight w:val="0"/>
      <w:marTop w:val="0"/>
      <w:marBottom w:val="0"/>
      <w:divBdr>
        <w:top w:val="none" w:sz="0" w:space="0" w:color="auto"/>
        <w:left w:val="none" w:sz="0" w:space="0" w:color="auto"/>
        <w:bottom w:val="none" w:sz="0" w:space="0" w:color="auto"/>
        <w:right w:val="none" w:sz="0" w:space="0" w:color="auto"/>
      </w:divBdr>
    </w:div>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F72345-42E7-4D4B-95DA-A734F1523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0</TotalTime>
  <Pages>11</Pages>
  <Words>1866</Words>
  <Characters>11387</Characters>
  <Application>Microsoft Office Word</Application>
  <DocSecurity>0</DocSecurity>
  <Lines>94</Lines>
  <Paragraphs>26</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32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03</cp:revision>
  <dcterms:created xsi:type="dcterms:W3CDTF">2010-11-12T22:08:00Z</dcterms:created>
  <dcterms:modified xsi:type="dcterms:W3CDTF">2010-12-15T07:17:00Z</dcterms:modified>
</cp:coreProperties>
</file>